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1</w:t>
      </w:r>
      <w:r w:rsidR="00C364F1" w:rsidRPr="00F85A5B">
        <w:rPr>
          <w:sz w:val="22"/>
          <w:szCs w:val="22"/>
        </w:rPr>
        <w:t>10</w:t>
      </w:r>
      <w:r w:rsidR="006709FC" w:rsidRPr="00F85A5B">
        <w:rPr>
          <w:sz w:val="22"/>
          <w:szCs w:val="22"/>
        </w:rPr>
        <w:t xml:space="preserve">][REDCAP] </w:t>
      </w:r>
      <w:r w:rsidR="00070BF7" w:rsidRPr="00F85A5B">
        <w:rPr>
          <w:sz w:val="22"/>
          <w:szCs w:val="22"/>
        </w:rPr>
        <w:t>eDRX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RedCap] eDRX aspects (Ericsson)</w:t>
      </w:r>
    </w:p>
    <w:p w14:paraId="7F1A97FD" w14:textId="77777777" w:rsidR="00E11B81" w:rsidRPr="00F85A5B" w:rsidRDefault="00E11B81" w:rsidP="00E11B81">
      <w:pPr>
        <w:pStyle w:val="EmailDiscussion2"/>
        <w:ind w:left="1619" w:firstLine="0"/>
        <w:rPr>
          <w:lang w:val="en-US"/>
        </w:rPr>
      </w:pPr>
      <w:r w:rsidRPr="00F85A5B">
        <w:rPr>
          <w:lang w:val="en-US"/>
        </w:rPr>
        <w:t>Initial scope: Discuss PTW length + starting point and min eDRX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Minimum eDRX cycle length</w:t>
      </w:r>
    </w:p>
    <w:p w14:paraId="460C80FF" w14:textId="01E83A65" w:rsidR="00BE7CCB" w:rsidRPr="00F85A5B" w:rsidRDefault="009D6E1D" w:rsidP="007F79AF">
      <w:r w:rsidRPr="00F85A5B">
        <w:t>Based on the tdocs submitted to RAN2#114-e, two different minimum lengths have been proposed for eDRX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Lower bound for eDRX?</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eDRX are not clear to us, remembering UE should request eDRX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eDRX. This was before RedCap was discussed. </w:t>
            </w:r>
          </w:p>
          <w:p w14:paraId="1F981C67" w14:textId="77777777" w:rsidR="002D5D9E" w:rsidRDefault="00970D58" w:rsidP="00970D58">
            <w:pPr>
              <w:pStyle w:val="BodyText"/>
              <w:rPr>
                <w:rFonts w:eastAsia="SimSun"/>
                <w:lang w:val="en-US"/>
              </w:rPr>
            </w:pPr>
            <w:r>
              <w:rPr>
                <w:rFonts w:eastAsia="SimSun"/>
                <w:lang w:val="en-US"/>
              </w:rPr>
              <w:t xml:space="preserve">eDRX is also used for power-savings. It is already agreed that wearables are part of RedCap and eDRX here is for power-savings. We should assess the eDRX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then a wearable UE has to choose either 1.28sec (the current behavior with NO power-saving) or the next avalibl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RedCap instead of purely looking at industrial sensors etc. which are on other side of RedCap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The NWs would anyway have to deal with 5.12sec RedCap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atleast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r w:rsidR="00BB5FE5">
              <w:rPr>
                <w:rFonts w:eastAsia="SimSun"/>
                <w:lang w:val="en-US"/>
              </w:rPr>
              <w:t xml:space="preserve">eDRX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eDRX, i.e., the minimum value of eDRX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it may be configured with DRX but should not be configured with eDRX. In this way, no specification</w:t>
            </w:r>
            <w:r w:rsidRPr="0085605B">
              <w:t xml:space="preserve"> </w:t>
            </w:r>
            <w:r>
              <w:t>impact is needed.</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he network could configure the UE with short DRX cycle other than eDRX</w:t>
            </w:r>
            <w:r>
              <w:rPr>
                <w:rFonts w:ascii="Times New Roman" w:hAnsi="Times New Roman"/>
                <w:lang w:val="en-GB"/>
              </w:rPr>
              <w:t xml:space="preserve"> cycle</w:t>
            </w:r>
            <w:r w:rsidRPr="00003AF2">
              <w:rPr>
                <w:rFonts w:ascii="Times New Roman" w:hAnsi="Times New Roman"/>
                <w:lang w:val="en-GB"/>
              </w:rPr>
              <w:t>. The eDRX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SimSun"/>
              </w:rPr>
            </w:pP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17741787" w14:textId="644A5820" w:rsidR="004F2F9A" w:rsidRPr="00F85A5B"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We are OK to define this value to have more flexibility on the lower end values for eDRX.</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300158B6" w14:textId="2DDE9887" w:rsidR="00322B5A" w:rsidRPr="00F85A5B" w:rsidRDefault="00322B5A" w:rsidP="0078379E">
            <w:pPr>
              <w:pStyle w:val="BodyText"/>
              <w:rPr>
                <w:rFonts w:eastAsia="SimSun"/>
                <w:lang w:val="en-US"/>
              </w:rPr>
            </w:pPr>
            <w:r>
              <w:rPr>
                <w:rFonts w:eastAsia="SimSun"/>
                <w:lang w:val="en-US"/>
              </w:rPr>
              <w:t>W</w:t>
            </w:r>
            <w:r>
              <w:rPr>
                <w:rFonts w:eastAsia="SimSun" w:hint="eastAsia"/>
                <w:lang w:val="en-US"/>
              </w:rPr>
              <w:t xml:space="preserve">e agree the </w:t>
            </w:r>
            <w:r>
              <w:rPr>
                <w:rFonts w:eastAsia="SimSun"/>
                <w:lang w:val="en-US"/>
              </w:rPr>
              <w:t>eDRX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eDRX.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t need to introduce 2.56s for eDRX cycle, furthermore, the motivation of the eDRX is power saving, the shorter of the eDRX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lastRenderedPageBreak/>
              <w:t>Huawei</w:t>
            </w:r>
            <w:r>
              <w:rPr>
                <w:rFonts w:eastAsia="DengXian" w:hint="eastAsia"/>
                <w:bCs/>
                <w:lang w:val="en-US"/>
              </w:rPr>
              <w:t>,</w:t>
            </w:r>
            <w:r>
              <w:rPr>
                <w:rFonts w:eastAsia="DengXian"/>
                <w:bCs/>
                <w:lang w:val="en-US"/>
              </w:rPr>
              <w:t xml:space="preserve"> HiSilicon</w:t>
            </w:r>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646AF4D4" w14:textId="2E3E791B" w:rsidR="0059472A" w:rsidRPr="00F85A5B" w:rsidRDefault="0059472A" w:rsidP="0059472A">
            <w:pPr>
              <w:pStyle w:val="BodyText"/>
              <w:rPr>
                <w:rFonts w:eastAsiaTheme="minorEastAsia"/>
                <w:lang w:val="en-US" w:eastAsia="ja-JP"/>
              </w:rPr>
            </w:pPr>
            <w:r w:rsidRPr="00F85A5B">
              <w:rPr>
                <w:rFonts w:eastAsia="SimSun"/>
                <w:lang w:val="en-US"/>
              </w:rPr>
              <w:t xml:space="preserve">We think </w:t>
            </w:r>
            <w:r>
              <w:rPr>
                <w:rFonts w:eastAsia="SimSun"/>
                <w:lang w:val="en-US"/>
              </w:rPr>
              <w:t xml:space="preserve">to benefit from both </w:t>
            </w:r>
            <w:r w:rsidRPr="005172F1">
              <w:rPr>
                <w:rFonts w:eastAsia="SimSun"/>
                <w:lang w:val="en-US"/>
              </w:rPr>
              <w:t xml:space="preserve">eDRX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r w:rsidRPr="005172F1">
              <w:rPr>
                <w:rFonts w:eastAsia="SimSun"/>
                <w:lang w:val="en-US"/>
              </w:rPr>
              <w:t>RedCap UE can request an eDRX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eDRX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tc>
      </w:tr>
      <w:tr w:rsidR="0059472A" w:rsidRPr="00F85A5B" w14:paraId="07628E46" w14:textId="77777777" w:rsidTr="004C1E21">
        <w:tc>
          <w:tcPr>
            <w:tcW w:w="1696" w:type="dxa"/>
          </w:tcPr>
          <w:p w14:paraId="7F5383B1" w14:textId="13FEBD9F" w:rsidR="0059472A" w:rsidRPr="00F85A5B" w:rsidRDefault="0059472A" w:rsidP="0059472A">
            <w:pPr>
              <w:pStyle w:val="BodyText"/>
              <w:rPr>
                <w:rFonts w:eastAsia="DengXian"/>
                <w:bCs/>
                <w:lang w:val="en-US"/>
              </w:rPr>
            </w:pPr>
          </w:p>
        </w:tc>
        <w:tc>
          <w:tcPr>
            <w:tcW w:w="1560" w:type="dxa"/>
          </w:tcPr>
          <w:p w14:paraId="41F00B85" w14:textId="6425AA2F" w:rsidR="0059472A" w:rsidRPr="00F85A5B" w:rsidRDefault="0059472A" w:rsidP="0059472A">
            <w:pPr>
              <w:pStyle w:val="BodyText"/>
              <w:rPr>
                <w:rFonts w:eastAsia="DengXian"/>
                <w:bCs/>
                <w:lang w:val="en-US"/>
              </w:rPr>
            </w:pPr>
          </w:p>
        </w:tc>
        <w:tc>
          <w:tcPr>
            <w:tcW w:w="6378" w:type="dxa"/>
          </w:tcPr>
          <w:p w14:paraId="30F6CEA6" w14:textId="1D731CD4" w:rsidR="0059472A" w:rsidRPr="00F85A5B" w:rsidRDefault="0059472A" w:rsidP="0059472A">
            <w:pPr>
              <w:pStyle w:val="BodyText"/>
              <w:rPr>
                <w:rFonts w:eastAsia="DengXian"/>
                <w:bCs/>
                <w:lang w:val="en-US"/>
              </w:rPr>
            </w:pPr>
          </w:p>
        </w:tc>
      </w:tr>
      <w:tr w:rsidR="0059472A" w:rsidRPr="00F85A5B" w14:paraId="55D89B00" w14:textId="77777777" w:rsidTr="004C1E21">
        <w:tc>
          <w:tcPr>
            <w:tcW w:w="1696" w:type="dxa"/>
          </w:tcPr>
          <w:p w14:paraId="09F7B926" w14:textId="1EBE3B9C" w:rsidR="0059472A" w:rsidRPr="00F85A5B" w:rsidRDefault="0059472A" w:rsidP="0059472A">
            <w:pPr>
              <w:pStyle w:val="BodyText"/>
              <w:rPr>
                <w:rFonts w:eastAsia="DengXian"/>
                <w:bCs/>
                <w:lang w:val="en-US"/>
              </w:rPr>
            </w:pPr>
          </w:p>
        </w:tc>
        <w:tc>
          <w:tcPr>
            <w:tcW w:w="1560" w:type="dxa"/>
          </w:tcPr>
          <w:p w14:paraId="7F86A85D" w14:textId="29EDB179" w:rsidR="0059472A" w:rsidRPr="00F85A5B" w:rsidRDefault="0059472A" w:rsidP="0059472A">
            <w:pPr>
              <w:pStyle w:val="BodyText"/>
              <w:rPr>
                <w:rFonts w:eastAsia="DengXian"/>
                <w:bCs/>
                <w:lang w:val="en-US"/>
              </w:rPr>
            </w:pPr>
          </w:p>
        </w:tc>
        <w:tc>
          <w:tcPr>
            <w:tcW w:w="6378" w:type="dxa"/>
          </w:tcPr>
          <w:p w14:paraId="6BF5F583" w14:textId="2EBD297F" w:rsidR="0059472A" w:rsidRPr="00F85A5B" w:rsidRDefault="0059472A" w:rsidP="0059472A">
            <w:pPr>
              <w:pStyle w:val="BodyText"/>
              <w:rPr>
                <w:rFonts w:eastAsia="DengXian"/>
                <w:bCs/>
                <w:lang w:val="en-US"/>
              </w:rPr>
            </w:pPr>
          </w:p>
        </w:tc>
      </w:tr>
      <w:tr w:rsidR="0059472A" w:rsidRPr="00F85A5B" w14:paraId="4FC5C441" w14:textId="77777777" w:rsidTr="004C1E21">
        <w:tc>
          <w:tcPr>
            <w:tcW w:w="1696" w:type="dxa"/>
          </w:tcPr>
          <w:p w14:paraId="6F82DD20" w14:textId="70C58449" w:rsidR="0059472A" w:rsidRPr="00F85A5B" w:rsidRDefault="0059472A" w:rsidP="0059472A">
            <w:pPr>
              <w:pStyle w:val="BodyText"/>
              <w:rPr>
                <w:rFonts w:eastAsia="DengXian"/>
                <w:bCs/>
                <w:lang w:val="en-US"/>
              </w:rPr>
            </w:pPr>
          </w:p>
        </w:tc>
        <w:tc>
          <w:tcPr>
            <w:tcW w:w="1560" w:type="dxa"/>
          </w:tcPr>
          <w:p w14:paraId="0A6A0924" w14:textId="77777777" w:rsidR="0059472A" w:rsidRPr="00F85A5B" w:rsidRDefault="0059472A" w:rsidP="0059472A">
            <w:pPr>
              <w:pStyle w:val="BodyText"/>
              <w:rPr>
                <w:rFonts w:eastAsia="DengXian"/>
                <w:bCs/>
                <w:lang w:val="en-US"/>
              </w:rPr>
            </w:pPr>
          </w:p>
        </w:tc>
        <w:tc>
          <w:tcPr>
            <w:tcW w:w="6378" w:type="dxa"/>
          </w:tcPr>
          <w:p w14:paraId="20ED6EF0" w14:textId="0301A28C" w:rsidR="0059472A" w:rsidRPr="00F85A5B" w:rsidRDefault="0059472A" w:rsidP="0059472A">
            <w:pPr>
              <w:pStyle w:val="BodyText"/>
              <w:rPr>
                <w:rFonts w:eastAsia="SimSun"/>
                <w:lang w:val="en-US"/>
              </w:rPr>
            </w:pPr>
          </w:p>
        </w:tc>
      </w:tr>
      <w:tr w:rsidR="0059472A" w:rsidRPr="00F85A5B" w14:paraId="2D69A8C2" w14:textId="77777777" w:rsidTr="004C1E21">
        <w:tc>
          <w:tcPr>
            <w:tcW w:w="1696" w:type="dxa"/>
          </w:tcPr>
          <w:p w14:paraId="4B24C95B" w14:textId="59E3D761" w:rsidR="0059472A" w:rsidRPr="00F85A5B" w:rsidRDefault="0059472A" w:rsidP="0059472A">
            <w:pPr>
              <w:pStyle w:val="BodyText"/>
              <w:rPr>
                <w:rFonts w:eastAsia="DengXian"/>
                <w:bCs/>
                <w:lang w:val="en-US"/>
              </w:rPr>
            </w:pPr>
          </w:p>
        </w:tc>
        <w:tc>
          <w:tcPr>
            <w:tcW w:w="1560" w:type="dxa"/>
          </w:tcPr>
          <w:p w14:paraId="5D4D8053" w14:textId="6470E3E6" w:rsidR="0059472A" w:rsidRPr="00F85A5B" w:rsidRDefault="0059472A" w:rsidP="0059472A">
            <w:pPr>
              <w:pStyle w:val="BodyText"/>
              <w:rPr>
                <w:rFonts w:eastAsia="DengXian"/>
                <w:bCs/>
                <w:lang w:val="en-US"/>
              </w:rPr>
            </w:pPr>
          </w:p>
        </w:tc>
        <w:tc>
          <w:tcPr>
            <w:tcW w:w="6378" w:type="dxa"/>
          </w:tcPr>
          <w:p w14:paraId="0140C8F2" w14:textId="77777777" w:rsidR="0059472A" w:rsidRPr="00F85A5B" w:rsidRDefault="0059472A" w:rsidP="0059472A">
            <w:pPr>
              <w:pStyle w:val="BodyText"/>
              <w:rPr>
                <w:rFonts w:eastAsia="SimSun"/>
                <w:lang w:val="en-US"/>
              </w:rPr>
            </w:pPr>
          </w:p>
        </w:tc>
      </w:tr>
      <w:tr w:rsidR="0059472A" w:rsidRPr="00F85A5B" w14:paraId="594C8130" w14:textId="77777777" w:rsidTr="004C1E21">
        <w:tc>
          <w:tcPr>
            <w:tcW w:w="1696" w:type="dxa"/>
          </w:tcPr>
          <w:p w14:paraId="40877F93" w14:textId="37FD2F4F" w:rsidR="0059472A" w:rsidRPr="00F85A5B" w:rsidRDefault="0059472A" w:rsidP="0059472A">
            <w:pPr>
              <w:pStyle w:val="BodyText"/>
              <w:rPr>
                <w:rFonts w:eastAsia="Malgun Gothic"/>
                <w:bCs/>
                <w:lang w:val="en-US" w:eastAsia="ko-KR"/>
              </w:rPr>
            </w:pPr>
          </w:p>
        </w:tc>
        <w:tc>
          <w:tcPr>
            <w:tcW w:w="1560" w:type="dxa"/>
          </w:tcPr>
          <w:p w14:paraId="2935F987" w14:textId="14CA8280" w:rsidR="0059472A" w:rsidRPr="00F85A5B" w:rsidRDefault="0059472A" w:rsidP="0059472A">
            <w:pPr>
              <w:pStyle w:val="BodyText"/>
              <w:rPr>
                <w:rFonts w:eastAsia="SimSun"/>
                <w:lang w:val="en-US"/>
              </w:rPr>
            </w:pPr>
          </w:p>
        </w:tc>
        <w:tc>
          <w:tcPr>
            <w:tcW w:w="6378" w:type="dxa"/>
          </w:tcPr>
          <w:p w14:paraId="16B282B1" w14:textId="77777777" w:rsidR="0059472A" w:rsidRPr="00F85A5B" w:rsidRDefault="0059472A" w:rsidP="0059472A">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r w:rsidR="008543C5">
        <w:t>s</w:t>
      </w:r>
      <w:r w:rsidRPr="00F85A5B">
        <w:t>reached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RAN decides and configures eDRX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At least for eDRX cycle, the configurations of the eDRX for RRC_IDLE and RRC_INACTIVE can be different (FFS for PTW, e.g. length and starting point, when eDRX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eDRX configuration, where A denotes start of a PH and B denotes the start of a PTW in the PH (i.e. the starting location PTW_start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64.75pt;mso-width-percent:0;mso-height-percent:0;mso-width-percent:0;mso-height-percent:0" o:ole="">
            <v:imagedata r:id="rId11" o:title=""/>
          </v:shape>
          <o:OLEObject Type="Embed" ProgID="Visio.Drawing.15" ShapeID="_x0000_i1025" DrawAspect="Content" ObjectID="_1683360394"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LTE eDRX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tdocs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lastRenderedPageBreak/>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eDRX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in proportion to eDRX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eDRX cycle for RRC Idle but much shorter eDRX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eDRX,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eDRX,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eDRX has another benefit of saving </w:t>
            </w:r>
            <w:r w:rsidR="00F90CC0">
              <w:rPr>
                <w:rFonts w:eastAsia="SimSun"/>
                <w:lang w:val="en-US"/>
              </w:rPr>
              <w:t>signaling overhead of RAN eDRX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lastRenderedPageBreak/>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The PTW length for RRC_IDLE and RRC_INACTIVE is suggested to be different from the view of flexibility of eDRX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r w:rsidRPr="00FA0F10">
              <w:t>g</w:t>
            </w:r>
            <w:r w:rsidRPr="00FA0F10">
              <w:rPr>
                <w:rFonts w:hint="eastAsia"/>
              </w:rPr>
              <w:t xml:space="preserve">NBs, latency of </w:t>
            </w:r>
            <w:r w:rsidRPr="00FA0F10">
              <w:t>N2</w:t>
            </w:r>
            <w:r w:rsidRPr="00FA0F10">
              <w:rPr>
                <w:rFonts w:hint="eastAsia"/>
              </w:rPr>
              <w:t xml:space="preserve"> interface,</w:t>
            </w:r>
            <w:r w:rsidRPr="00FA0F10">
              <w:t xml:space="preserve"> gNB</w:t>
            </w:r>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Since the CN is expected to have the overall knowledge of the synchronization performances in both the UE and the gNB,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based on eDRX cycle for RRC_IDLE overlaps with a PH based on eDRX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r>
              <w:rPr>
                <w:rFonts w:eastAsia="SimSun"/>
                <w:lang w:val="en-US"/>
              </w:rPr>
              <w:t>complex</w:t>
            </w:r>
            <w:r>
              <w:rPr>
                <w:rFonts w:eastAsia="SimSun" w:hint="eastAsia"/>
                <w:lang w:val="en-US"/>
              </w:rPr>
              <w:t xml:space="preserve">  considering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Huawei, HiSilicon</w:t>
            </w:r>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59472A" w:rsidRPr="00F85A5B" w14:paraId="319AE669" w14:textId="77777777" w:rsidTr="00115DE5">
        <w:tc>
          <w:tcPr>
            <w:tcW w:w="1696" w:type="dxa"/>
          </w:tcPr>
          <w:p w14:paraId="052E0417" w14:textId="5C051D6C" w:rsidR="0059472A" w:rsidRPr="00F85A5B" w:rsidRDefault="0059472A" w:rsidP="0059472A">
            <w:pPr>
              <w:pStyle w:val="BodyText"/>
              <w:rPr>
                <w:rFonts w:eastAsiaTheme="minorEastAsia"/>
                <w:bCs/>
                <w:lang w:val="en-US" w:eastAsia="ja-JP"/>
              </w:rPr>
            </w:pPr>
          </w:p>
        </w:tc>
        <w:tc>
          <w:tcPr>
            <w:tcW w:w="2127" w:type="dxa"/>
          </w:tcPr>
          <w:p w14:paraId="515F9842" w14:textId="728B1081" w:rsidR="0059472A" w:rsidRPr="00F85A5B" w:rsidRDefault="0059472A" w:rsidP="0059472A">
            <w:pPr>
              <w:pStyle w:val="BodyText"/>
              <w:rPr>
                <w:rFonts w:eastAsiaTheme="minorEastAsia"/>
                <w:lang w:val="en-US" w:eastAsia="ja-JP"/>
              </w:rPr>
            </w:pPr>
          </w:p>
        </w:tc>
        <w:tc>
          <w:tcPr>
            <w:tcW w:w="5811" w:type="dxa"/>
          </w:tcPr>
          <w:p w14:paraId="5B60F4C4" w14:textId="246C8730" w:rsidR="0059472A" w:rsidRPr="00F85A5B" w:rsidRDefault="0059472A" w:rsidP="0059472A">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tdocs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lastRenderedPageBreak/>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eDRX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Discussion point 3:</w:t>
      </w:r>
      <w:r w:rsidR="00714F1A" w:rsidRPr="00F85A5B">
        <w:rPr>
          <w:b/>
          <w:bCs/>
        </w:rPr>
        <w:t xml:space="preserve"> When RAN paging and CN paging coincide in the same paging hyperframe</w:t>
      </w:r>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Tdocs.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eDRX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eDRX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r w:rsidRPr="00722587">
              <w:t>PTW_start</w:t>
            </w:r>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hint="eastAsia"/>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HiSilicon</w:t>
            </w:r>
          </w:p>
        </w:tc>
        <w:tc>
          <w:tcPr>
            <w:tcW w:w="2127" w:type="dxa"/>
          </w:tcPr>
          <w:p w14:paraId="3A41626B" w14:textId="549E8A23" w:rsidR="0059472A" w:rsidRDefault="0059472A" w:rsidP="0059472A">
            <w:pPr>
              <w:pStyle w:val="BodyText"/>
              <w:rPr>
                <w:rFonts w:eastAsia="SimSun" w:hint="eastAsia"/>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w:t>
            </w:r>
            <w:r>
              <w:rPr>
                <w:rFonts w:eastAsia="SimSun"/>
                <w:lang w:val="en-US"/>
              </w:rPr>
              <w:t xml:space="preserve">benefits </w:t>
            </w:r>
            <w:r>
              <w:rPr>
                <w:rFonts w:eastAsia="SimSun"/>
                <w:lang w:val="en-US"/>
              </w:rPr>
              <w:t xml:space="preserve">power saving. </w:t>
            </w:r>
          </w:p>
          <w:p w14:paraId="796982B4" w14:textId="555006F5" w:rsidR="0059472A" w:rsidRDefault="0059472A" w:rsidP="0059472A">
            <w:pPr>
              <w:pStyle w:val="BodyText"/>
              <w:rPr>
                <w:rFonts w:eastAsia="SimSun"/>
                <w:lang w:val="en-US"/>
              </w:rPr>
            </w:pPr>
            <w:r>
              <w:rPr>
                <w:rFonts w:eastAsia="SimSun"/>
                <w:lang w:val="en-US"/>
              </w:rPr>
              <w:t>Moreover, we think a common PTW c</w:t>
            </w:r>
            <w:r>
              <w:rPr>
                <w:rFonts w:eastAsia="SimSun"/>
                <w:lang w:val="en-US"/>
              </w:rPr>
              <w:t>an</w:t>
            </w:r>
            <w:r>
              <w:rPr>
                <w:rFonts w:eastAsia="SimSun"/>
                <w:lang w:val="en-US"/>
              </w:rPr>
              <w:t xml:space="preserve">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i.e. the IDLE PTW</w:t>
            </w:r>
            <w:r>
              <w:rPr>
                <w:rFonts w:eastAsia="SimSun"/>
                <w:lang w:val="en-US"/>
              </w:rPr>
              <w:t>,</w:t>
            </w:r>
            <w:r>
              <w:rPr>
                <w:rFonts w:eastAsia="SimSun"/>
                <w:lang w:val="en-US"/>
              </w:rPr>
              <w:t xml:space="preserve"> </w:t>
            </w:r>
            <w:r w:rsidRPr="00614BA0">
              <w:rPr>
                <w:rFonts w:eastAsia="SimSun"/>
                <w:lang w:val="en-US"/>
              </w:rPr>
              <w:t>in overlapping PHs</w:t>
            </w:r>
            <w:r>
              <w:rPr>
                <w:rFonts w:eastAsia="SimSun"/>
                <w:lang w:val="en-US"/>
              </w:rPr>
              <w:t>.</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lastRenderedPageBreak/>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hen RAN paging and CN paging coincide in the same paging hyperframe</w:t>
      </w:r>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eDRX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 xml:space="preserve">It is our assumption that UE in INACTIVE only monitors RAN paging and the CN paging should coincide (other wis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for RAN eDRX and CN eDRX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hint="eastAsia"/>
                <w:bCs/>
                <w:lang w:val="en-US"/>
              </w:rPr>
            </w:pPr>
            <w:r>
              <w:rPr>
                <w:rFonts w:eastAsia="DengXian" w:hint="eastAsia"/>
                <w:bCs/>
                <w:lang w:val="en-US"/>
              </w:rPr>
              <w:t>H</w:t>
            </w:r>
            <w:r>
              <w:rPr>
                <w:rFonts w:eastAsia="DengXian"/>
                <w:bCs/>
                <w:lang w:val="en-US"/>
              </w:rPr>
              <w:t>uawei, HiSilicon</w:t>
            </w:r>
          </w:p>
        </w:tc>
        <w:tc>
          <w:tcPr>
            <w:tcW w:w="2127" w:type="dxa"/>
          </w:tcPr>
          <w:p w14:paraId="15AA2ED1" w14:textId="7E01B413" w:rsidR="0059472A" w:rsidRDefault="0059472A" w:rsidP="0059472A">
            <w:pPr>
              <w:pStyle w:val="BodyText"/>
              <w:rPr>
                <w:rFonts w:eastAsia="SimSun" w:hint="eastAsia"/>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w:t>
            </w:r>
            <w:r>
              <w:rPr>
                <w:rFonts w:eastAsia="SimSun"/>
                <w:lang w:val="en-US"/>
              </w:rPr>
              <w:lastRenderedPageBreak/>
              <w:t>shorter, then</w:t>
            </w:r>
            <w:r>
              <w:rPr>
                <w:rFonts w:eastAsia="SimSun"/>
                <w:lang w:val="en-US"/>
              </w:rPr>
              <w:t>,</w:t>
            </w:r>
            <w:r>
              <w:rPr>
                <w:rFonts w:eastAsia="SimSun"/>
                <w:lang w:val="en-US"/>
              </w:rPr>
              <w:t xml:space="preserve"> in overlapping </w:t>
            </w:r>
            <w:r>
              <w:rPr>
                <w:rFonts w:eastAsia="SimSun"/>
                <w:lang w:val="en-US"/>
              </w:rPr>
              <w:t>PH,</w:t>
            </w:r>
            <w:r>
              <w:rPr>
                <w:rFonts w:eastAsia="SimSun"/>
                <w:lang w:val="en-US"/>
              </w:rPr>
              <w:t xml:space="preserve"> the UE should monitor the </w:t>
            </w:r>
            <w:r w:rsidR="00313A12">
              <w:rPr>
                <w:rFonts w:eastAsia="SimSun"/>
                <w:lang w:val="en-US"/>
              </w:rPr>
              <w:t>longer</w:t>
            </w:r>
            <w:r>
              <w:rPr>
                <w:rFonts w:eastAsia="SimSun"/>
                <w:lang w:val="en-US"/>
              </w:rPr>
              <w:t xml:space="preserve"> of the two, i.</w:t>
            </w:r>
            <w:bookmarkStart w:id="2" w:name="_GoBack"/>
            <w:bookmarkEnd w:id="2"/>
            <w:r>
              <w:rPr>
                <w:rFonts w:eastAsia="SimSun"/>
                <w:lang w:val="en-US"/>
              </w:rPr>
              <w:t>e. the RRC_IDLE PTW.</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Discussion on eDRX  for RedCap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Discussion on eDRX  for RedCap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Leftover issues for eDRX,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RedCap UE power-saving with 2.56 DRX cycle, Apple Inc, FaceBook Inc, MediaTek Inc,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On eDRX for RedCap, ZTE Corporation, Sanechips,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PTW configuration and minimum cycle length for eDRX,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Discussion on eDRX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Open issues on eDRX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eDRX for RedCap UE, Huawei, HiSilicon,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Remaining issues for eDRX, MediaTek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Consideration on eDRX for RedCap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eDRX for REDCAP, Nokia, Nokia Shanghai Bell, RAN2#114e, e, May 2021</w:t>
      </w:r>
      <w:bookmarkEnd w:id="16"/>
    </w:p>
    <w:p w14:paraId="713E7610" w14:textId="0A4BF2F5" w:rsidR="00062C65" w:rsidRPr="00F85A5B" w:rsidRDefault="009903FC" w:rsidP="00062C65">
      <w:pPr>
        <w:pStyle w:val="Reference"/>
      </w:pPr>
      <w:hyperlink r:id="rId14">
        <w:r w:rsidR="00062C65" w:rsidRPr="00F85A5B">
          <w:rPr>
            <w:rStyle w:val="Hyperlink"/>
            <w:color w:val="0563C1" w:themeColor="hyperlink"/>
          </w:rPr>
          <w:t>R2-2105881</w:t>
        </w:r>
      </w:hyperlink>
      <w:r w:rsidR="00062C65" w:rsidRPr="00F85A5B">
        <w:t>, Support for eDRXs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Leftover issues for eDRX,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lastRenderedPageBreak/>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5"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Huawei, HiSilicon</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6"/>
      <w:footerReference w:type="default" r:id="rId17"/>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782561" w14:textId="77777777" w:rsidR="009903FC" w:rsidRDefault="009903FC" w:rsidP="00796430">
      <w:r>
        <w:separator/>
      </w:r>
    </w:p>
  </w:endnote>
  <w:endnote w:type="continuationSeparator" w:id="0">
    <w:p w14:paraId="612D0284" w14:textId="77777777" w:rsidR="009903FC" w:rsidRDefault="009903FC" w:rsidP="00796430">
      <w:r>
        <w:continuationSeparator/>
      </w:r>
    </w:p>
  </w:endnote>
  <w:endnote w:type="continuationNotice" w:id="1">
    <w:p w14:paraId="5446262A" w14:textId="77777777" w:rsidR="009903FC" w:rsidRDefault="009903F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9060101010101"/>
    <w:charset w:val="86"/>
    <w:family w:val="modern"/>
    <w:notTrueType/>
    <w:pitch w:val="fixed"/>
    <w:sig w:usb0="00000001" w:usb1="080E0000" w:usb2="00000010" w:usb3="00000000" w:csb0="00040000" w:csb1="00000000"/>
  </w:font>
  <w:font w:name="KaiTi_GB2312">
    <w:altName w:val="Arial Unicode MS"/>
    <w:charset w:val="86"/>
    <w:family w:val="modern"/>
    <w:pitch w:val="fixed"/>
    <w:sig w:usb0="00000000"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00000000"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243DBB" w14:textId="769BD106" w:rsidR="00A3274D" w:rsidRDefault="00A3274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313A12">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313A12">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29524" w14:textId="77777777" w:rsidR="009903FC" w:rsidRDefault="009903FC" w:rsidP="00796430">
      <w:r>
        <w:separator/>
      </w:r>
    </w:p>
  </w:footnote>
  <w:footnote w:type="continuationSeparator" w:id="0">
    <w:p w14:paraId="30FBA9FE" w14:textId="77777777" w:rsidR="009903FC" w:rsidRDefault="009903FC" w:rsidP="00796430">
      <w:r>
        <w:continuationSeparator/>
      </w:r>
    </w:p>
  </w:footnote>
  <w:footnote w:type="continuationNotice" w:id="1">
    <w:p w14:paraId="6075A210" w14:textId="77777777" w:rsidR="009903FC" w:rsidRDefault="009903F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C6671D" w14:textId="77777777" w:rsidR="00A3274D" w:rsidRDefault="00A3274D" w:rsidP="0079643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mailto:email@address.com" TargetMode="Externa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4-e/Docs//R2-210588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4.xml><?xml version="1.0" encoding="utf-8"?>
<ds:datastoreItem xmlns:ds="http://schemas.openxmlformats.org/officeDocument/2006/customXml" ds:itemID="{CC2A2B7E-11F0-4FFE-AED5-BC7155F98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9</Pages>
  <Words>3204</Words>
  <Characters>18269</Characters>
  <Application>Microsoft Office Word</Application>
  <DocSecurity>0</DocSecurity>
  <Lines>152</Lines>
  <Paragraphs>4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143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Huawei</cp:lastModifiedBy>
  <cp:revision>4</cp:revision>
  <cp:lastPrinted>2016-09-19T16:11:00Z</cp:lastPrinted>
  <dcterms:created xsi:type="dcterms:W3CDTF">2021-05-24T10:11:00Z</dcterms:created>
  <dcterms:modified xsi:type="dcterms:W3CDTF">2021-05-24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CWMe33830d6a00043f8bcf5400346f5868f">
    <vt:lpwstr>CWMP4OLTngUIS5RZpNaEg7yR8cY8uFc5AxpdqigveSGDIDhOHoiPK/1ce7xooEcXsXsmv3ZeSEpcq/AjXG1DeRvDA==</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21844914</vt:lpwstr>
  </property>
</Properties>
</file>